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EF6E0D" w:rsidRDefault="00EF6E0D">
                            <w:r>
                              <w:t>RIP 10.8 Robotika</w:t>
                            </w:r>
                          </w:p>
                          <w:p w14:paraId="49AF71DF" w14:textId="77777777" w:rsidR="00EF6E0D" w:rsidRDefault="00EF6E0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EF6E0D" w:rsidRDefault="00EF6E0D">
                      <w:r>
                        <w:t>RIP 10.8 Robotika</w:t>
                      </w:r>
                    </w:p>
                    <w:p w14:paraId="49AF71DF" w14:textId="77777777" w:rsidR="00EF6E0D" w:rsidRDefault="00EF6E0D"/>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01705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01705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68E60EBA" w14:textId="7EA07502" w:rsidR="007A267B" w:rsidRPr="007A267B" w:rsidRDefault="00CD1D90">
          <w:pPr>
            <w:pStyle w:val="TOC1"/>
            <w:tabs>
              <w:tab w:val="right" w:leader="dot" w:pos="7928"/>
            </w:tabs>
            <w:rPr>
              <w:rFonts w:asciiTheme="minorHAnsi" w:eastAsiaTheme="minorEastAsia" w:hAnsiTheme="minorHAnsi"/>
              <w:noProof/>
              <w:color w:val="auto"/>
              <w:sz w:val="22"/>
            </w:rPr>
          </w:pPr>
          <w:r w:rsidRPr="007A267B">
            <w:fldChar w:fldCharType="begin"/>
          </w:r>
          <w:r w:rsidRPr="007A267B">
            <w:instrText xml:space="preserve"> TOC \o "1-3" \h \z \u </w:instrText>
          </w:r>
          <w:r w:rsidRPr="007A267B">
            <w:fldChar w:fldCharType="separate"/>
          </w:r>
          <w:hyperlink w:anchor="_Toc515017051" w:history="1">
            <w:r w:rsidR="007A267B" w:rsidRPr="007A267B">
              <w:rPr>
                <w:rStyle w:val="Hyperlink"/>
                <w:rFonts w:cs="Times New Roman"/>
                <w:noProof/>
              </w:rPr>
              <w:t>HALAMAN PENGESAH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1 \h </w:instrText>
            </w:r>
            <w:r w:rsidR="007A267B" w:rsidRPr="007A267B">
              <w:rPr>
                <w:noProof/>
                <w:webHidden/>
              </w:rPr>
            </w:r>
            <w:r w:rsidR="007A267B" w:rsidRPr="007A267B">
              <w:rPr>
                <w:noProof/>
                <w:webHidden/>
              </w:rPr>
              <w:fldChar w:fldCharType="separate"/>
            </w:r>
            <w:r w:rsidR="000C114E">
              <w:rPr>
                <w:noProof/>
                <w:webHidden/>
              </w:rPr>
              <w:t>i</w:t>
            </w:r>
            <w:r w:rsidR="007A267B" w:rsidRPr="007A267B">
              <w:rPr>
                <w:noProof/>
                <w:webHidden/>
              </w:rPr>
              <w:fldChar w:fldCharType="end"/>
            </w:r>
          </w:hyperlink>
        </w:p>
        <w:p w14:paraId="5CCFF3AC" w14:textId="5335F5AF" w:rsidR="007A267B" w:rsidRPr="007A267B" w:rsidRDefault="00EF6E0D">
          <w:pPr>
            <w:pStyle w:val="TOC1"/>
            <w:tabs>
              <w:tab w:val="right" w:leader="dot" w:pos="7928"/>
            </w:tabs>
            <w:rPr>
              <w:rFonts w:asciiTheme="minorHAnsi" w:eastAsiaTheme="minorEastAsia" w:hAnsiTheme="minorHAnsi"/>
              <w:noProof/>
              <w:color w:val="auto"/>
              <w:sz w:val="22"/>
            </w:rPr>
          </w:pPr>
          <w:hyperlink w:anchor="_Toc515017052" w:history="1">
            <w:r w:rsidR="007A267B" w:rsidRPr="007A267B">
              <w:rPr>
                <w:rStyle w:val="Hyperlink"/>
                <w:noProof/>
              </w:rPr>
              <w:t>DAFTAR ISI</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2 \h </w:instrText>
            </w:r>
            <w:r w:rsidR="007A267B" w:rsidRPr="007A267B">
              <w:rPr>
                <w:noProof/>
                <w:webHidden/>
              </w:rPr>
            </w:r>
            <w:r w:rsidR="007A267B" w:rsidRPr="007A267B">
              <w:rPr>
                <w:noProof/>
                <w:webHidden/>
              </w:rPr>
              <w:fldChar w:fldCharType="separate"/>
            </w:r>
            <w:r w:rsidR="000C114E">
              <w:rPr>
                <w:noProof/>
                <w:webHidden/>
              </w:rPr>
              <w:t>ii</w:t>
            </w:r>
            <w:r w:rsidR="007A267B" w:rsidRPr="007A267B">
              <w:rPr>
                <w:noProof/>
                <w:webHidden/>
              </w:rPr>
              <w:fldChar w:fldCharType="end"/>
            </w:r>
          </w:hyperlink>
        </w:p>
        <w:p w14:paraId="30C40239" w14:textId="3A790287"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3" w:history="1">
            <w:r w:rsidR="007A267B" w:rsidRPr="007A267B">
              <w:rPr>
                <w:rStyle w:val="Hyperlink"/>
                <w:noProof/>
              </w:rPr>
              <w:t>1.</w:t>
            </w:r>
            <w:r w:rsidR="007A267B" w:rsidRPr="007A267B">
              <w:rPr>
                <w:rFonts w:asciiTheme="minorHAnsi" w:eastAsiaTheme="minorEastAsia" w:hAnsiTheme="minorHAnsi"/>
                <w:noProof/>
                <w:color w:val="auto"/>
                <w:sz w:val="22"/>
              </w:rPr>
              <w:tab/>
            </w:r>
            <w:r w:rsidR="007A267B" w:rsidRPr="007A267B">
              <w:rPr>
                <w:rStyle w:val="Hyperlink"/>
                <w:noProof/>
              </w:rPr>
              <w:t>Latar Belakang</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3 \h </w:instrText>
            </w:r>
            <w:r w:rsidR="007A267B" w:rsidRPr="007A267B">
              <w:rPr>
                <w:noProof/>
                <w:webHidden/>
              </w:rPr>
            </w:r>
            <w:r w:rsidR="007A267B" w:rsidRPr="007A267B">
              <w:rPr>
                <w:noProof/>
                <w:webHidden/>
              </w:rPr>
              <w:fldChar w:fldCharType="separate"/>
            </w:r>
            <w:r w:rsidR="000C114E">
              <w:rPr>
                <w:noProof/>
                <w:webHidden/>
              </w:rPr>
              <w:t>1</w:t>
            </w:r>
            <w:r w:rsidR="007A267B" w:rsidRPr="007A267B">
              <w:rPr>
                <w:noProof/>
                <w:webHidden/>
              </w:rPr>
              <w:fldChar w:fldCharType="end"/>
            </w:r>
          </w:hyperlink>
        </w:p>
        <w:p w14:paraId="6A961E65" w14:textId="1A406174"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4" w:history="1">
            <w:r w:rsidR="007A267B" w:rsidRPr="007A267B">
              <w:rPr>
                <w:rStyle w:val="Hyperlink"/>
                <w:noProof/>
              </w:rPr>
              <w:t>2.</w:t>
            </w:r>
            <w:r w:rsidR="007A267B" w:rsidRPr="007A267B">
              <w:rPr>
                <w:rFonts w:asciiTheme="minorHAnsi" w:eastAsiaTheme="minorEastAsia" w:hAnsiTheme="minorHAnsi"/>
                <w:noProof/>
                <w:color w:val="auto"/>
                <w:sz w:val="22"/>
              </w:rPr>
              <w:tab/>
            </w:r>
            <w:r w:rsidR="007A267B" w:rsidRPr="007A267B">
              <w:rPr>
                <w:rStyle w:val="Hyperlink"/>
                <w:noProof/>
              </w:rPr>
              <w:t>Identifikasi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4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1C18F2CB" w14:textId="6F36CA9F"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5" w:history="1">
            <w:r w:rsidR="007A267B" w:rsidRPr="007A267B">
              <w:rPr>
                <w:rStyle w:val="Hyperlink"/>
                <w:noProof/>
              </w:rPr>
              <w:t>3.</w:t>
            </w:r>
            <w:r w:rsidR="007A267B" w:rsidRPr="007A267B">
              <w:rPr>
                <w:rFonts w:asciiTheme="minorHAnsi" w:eastAsiaTheme="minorEastAsia" w:hAnsiTheme="minorHAnsi"/>
                <w:noProof/>
                <w:color w:val="auto"/>
                <w:sz w:val="22"/>
              </w:rPr>
              <w:tab/>
            </w:r>
            <w:r w:rsidR="007A267B" w:rsidRPr="007A267B">
              <w:rPr>
                <w:rStyle w:val="Hyperlink"/>
                <w:noProof/>
              </w:rPr>
              <w:t>Rumu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5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04271105" w14:textId="65E38653"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6" w:history="1">
            <w:r w:rsidR="007A267B" w:rsidRPr="007A267B">
              <w:rPr>
                <w:rStyle w:val="Hyperlink"/>
                <w:noProof/>
              </w:rPr>
              <w:t>4.</w:t>
            </w:r>
            <w:r w:rsidR="007A267B" w:rsidRPr="007A267B">
              <w:rPr>
                <w:rFonts w:asciiTheme="minorHAnsi" w:eastAsiaTheme="minorEastAsia" w:hAnsiTheme="minorHAnsi"/>
                <w:noProof/>
                <w:color w:val="auto"/>
                <w:sz w:val="22"/>
              </w:rPr>
              <w:tab/>
            </w:r>
            <w:r w:rsidR="007A267B" w:rsidRPr="007A267B">
              <w:rPr>
                <w:rStyle w:val="Hyperlink"/>
                <w:noProof/>
              </w:rPr>
              <w:t>Tujuan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6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69C493ED" w14:textId="2D0EC04B"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7" w:history="1">
            <w:r w:rsidR="007A267B" w:rsidRPr="007A267B">
              <w:rPr>
                <w:rStyle w:val="Hyperlink"/>
                <w:noProof/>
              </w:rPr>
              <w:t>5.</w:t>
            </w:r>
            <w:r w:rsidR="007A267B" w:rsidRPr="007A267B">
              <w:rPr>
                <w:rFonts w:asciiTheme="minorHAnsi" w:eastAsiaTheme="minorEastAsia" w:hAnsiTheme="minorHAnsi"/>
                <w:noProof/>
                <w:color w:val="auto"/>
                <w:sz w:val="22"/>
              </w:rPr>
              <w:tab/>
            </w:r>
            <w:r w:rsidR="007A267B" w:rsidRPr="007A267B">
              <w:rPr>
                <w:rStyle w:val="Hyperlink"/>
                <w:noProof/>
              </w:rPr>
              <w:t>Bata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7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356BE442" w14:textId="084D72AA"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8" w:history="1">
            <w:r w:rsidR="007A267B" w:rsidRPr="007A267B">
              <w:rPr>
                <w:rStyle w:val="Hyperlink"/>
                <w:noProof/>
              </w:rPr>
              <w:t>6.</w:t>
            </w:r>
            <w:r w:rsidR="007A267B" w:rsidRPr="007A267B">
              <w:rPr>
                <w:rFonts w:asciiTheme="minorHAnsi" w:eastAsiaTheme="minorEastAsia" w:hAnsiTheme="minorHAnsi"/>
                <w:noProof/>
                <w:color w:val="auto"/>
                <w:sz w:val="22"/>
              </w:rPr>
              <w:tab/>
            </w:r>
            <w:r w:rsidR="007A267B" w:rsidRPr="007A267B">
              <w:rPr>
                <w:rStyle w:val="Hyperlink"/>
                <w:noProof/>
              </w:rPr>
              <w:t>Manfaat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8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72086CE" w14:textId="6030A646"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59" w:history="1">
            <w:r w:rsidR="007A267B" w:rsidRPr="007A267B">
              <w:rPr>
                <w:rStyle w:val="Hyperlink"/>
                <w:noProof/>
              </w:rPr>
              <w:t>7.</w:t>
            </w:r>
            <w:r w:rsidR="007A267B" w:rsidRPr="007A267B">
              <w:rPr>
                <w:rFonts w:asciiTheme="minorHAnsi" w:eastAsiaTheme="minorEastAsia" w:hAnsiTheme="minorHAnsi"/>
                <w:noProof/>
                <w:color w:val="auto"/>
                <w:sz w:val="22"/>
              </w:rPr>
              <w:tab/>
            </w:r>
            <w:r w:rsidR="007A267B" w:rsidRPr="007A267B">
              <w:rPr>
                <w:rStyle w:val="Hyperlink"/>
                <w:noProof/>
              </w:rPr>
              <w:t>Tinjauan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9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5E0439D" w14:textId="34B7B42E"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60" w:history="1">
            <w:r w:rsidR="007A267B" w:rsidRPr="007A267B">
              <w:rPr>
                <w:rStyle w:val="Hyperlink"/>
                <w:noProof/>
              </w:rPr>
              <w:t>8.</w:t>
            </w:r>
            <w:r w:rsidR="007A267B" w:rsidRPr="007A267B">
              <w:rPr>
                <w:rFonts w:asciiTheme="minorHAnsi" w:eastAsiaTheme="minorEastAsia" w:hAnsiTheme="minorHAnsi"/>
                <w:noProof/>
                <w:color w:val="auto"/>
                <w:sz w:val="22"/>
              </w:rPr>
              <w:tab/>
            </w:r>
            <w:r w:rsidR="007A267B" w:rsidRPr="007A267B">
              <w:rPr>
                <w:rStyle w:val="Hyperlink"/>
                <w:noProof/>
              </w:rPr>
              <w:t>Metode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0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78E890C" w14:textId="2C01D6AB"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1" w:history="1">
            <w:r w:rsidR="007A267B" w:rsidRPr="007A267B">
              <w:rPr>
                <w:rStyle w:val="Hyperlink"/>
                <w:noProof/>
              </w:rPr>
              <w:t>8.1.</w:t>
            </w:r>
            <w:r w:rsidR="007A267B" w:rsidRPr="007A267B">
              <w:rPr>
                <w:rFonts w:asciiTheme="minorHAnsi" w:eastAsiaTheme="minorEastAsia" w:hAnsiTheme="minorHAnsi"/>
                <w:noProof/>
                <w:color w:val="auto"/>
                <w:sz w:val="22"/>
              </w:rPr>
              <w:tab/>
            </w:r>
            <w:r w:rsidR="007A267B" w:rsidRPr="007A267B">
              <w:rPr>
                <w:rStyle w:val="Hyperlink"/>
                <w:noProof/>
              </w:rPr>
              <w:t>Kerangka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1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22C4EE1" w14:textId="3EC1DEDC"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2" w:history="1">
            <w:r w:rsidR="007A267B" w:rsidRPr="007A267B">
              <w:rPr>
                <w:rStyle w:val="Hyperlink"/>
                <w:noProof/>
              </w:rPr>
              <w:t>8.2.</w:t>
            </w:r>
            <w:r w:rsidR="007A267B" w:rsidRPr="007A267B">
              <w:rPr>
                <w:rFonts w:asciiTheme="minorHAnsi" w:eastAsiaTheme="minorEastAsia" w:hAnsiTheme="minorHAnsi"/>
                <w:noProof/>
                <w:color w:val="auto"/>
                <w:sz w:val="22"/>
              </w:rPr>
              <w:tab/>
            </w:r>
            <w:r w:rsidR="007A267B" w:rsidRPr="007A267B">
              <w:rPr>
                <w:rStyle w:val="Hyperlink"/>
                <w:noProof/>
              </w:rPr>
              <w:t>Studi Pendahulu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2 \h </w:instrText>
            </w:r>
            <w:r w:rsidR="007A267B" w:rsidRPr="007A267B">
              <w:rPr>
                <w:noProof/>
                <w:webHidden/>
              </w:rPr>
            </w:r>
            <w:r w:rsidR="007A267B" w:rsidRPr="007A267B">
              <w:rPr>
                <w:noProof/>
                <w:webHidden/>
              </w:rPr>
              <w:fldChar w:fldCharType="separate"/>
            </w:r>
            <w:r w:rsidR="000C114E">
              <w:rPr>
                <w:noProof/>
                <w:webHidden/>
              </w:rPr>
              <w:t>10</w:t>
            </w:r>
            <w:r w:rsidR="007A267B" w:rsidRPr="007A267B">
              <w:rPr>
                <w:noProof/>
                <w:webHidden/>
              </w:rPr>
              <w:fldChar w:fldCharType="end"/>
            </w:r>
          </w:hyperlink>
        </w:p>
        <w:p w14:paraId="78DAC615" w14:textId="529312C2"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3" w:history="1">
            <w:r w:rsidR="007A267B" w:rsidRPr="007A267B">
              <w:rPr>
                <w:rStyle w:val="Hyperlink"/>
                <w:noProof/>
              </w:rPr>
              <w:t>8.3.</w:t>
            </w:r>
            <w:r w:rsidR="007A267B" w:rsidRPr="007A267B">
              <w:rPr>
                <w:rFonts w:asciiTheme="minorHAnsi" w:eastAsiaTheme="minorEastAsia" w:hAnsiTheme="minorHAnsi"/>
                <w:noProof/>
                <w:color w:val="auto"/>
                <w:sz w:val="22"/>
              </w:rPr>
              <w:tab/>
            </w:r>
            <w:r w:rsidR="007A267B" w:rsidRPr="007A267B">
              <w:rPr>
                <w:rStyle w:val="Hyperlink"/>
                <w:noProof/>
              </w:rPr>
              <w:t>Studi Pengumpulan Dat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3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BEE043F" w14:textId="0C7D57D0"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4" w:history="1">
            <w:r w:rsidR="007A267B" w:rsidRPr="007A267B">
              <w:rPr>
                <w:rStyle w:val="Hyperlink"/>
                <w:noProof/>
              </w:rPr>
              <w:t>8.4.</w:t>
            </w:r>
            <w:r w:rsidR="007A267B" w:rsidRPr="007A267B">
              <w:rPr>
                <w:rFonts w:asciiTheme="minorHAnsi" w:eastAsiaTheme="minorEastAsia" w:hAnsiTheme="minorHAnsi"/>
                <w:noProof/>
                <w:color w:val="auto"/>
                <w:sz w:val="22"/>
              </w:rPr>
              <w:tab/>
            </w:r>
            <w:r w:rsidR="007A267B" w:rsidRPr="007A267B">
              <w:rPr>
                <w:rStyle w:val="Hyperlink"/>
                <w:noProof/>
              </w:rPr>
              <w:t>Metode Pengembang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4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525D5F3" w14:textId="3F99CDD6"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5" w:history="1">
            <w:r w:rsidR="007A267B" w:rsidRPr="007A267B">
              <w:rPr>
                <w:rStyle w:val="Hyperlink"/>
                <w:noProof/>
              </w:rPr>
              <w:t>8.5.</w:t>
            </w:r>
            <w:r w:rsidR="007A267B" w:rsidRPr="007A267B">
              <w:rPr>
                <w:rFonts w:asciiTheme="minorHAnsi" w:eastAsiaTheme="minorEastAsia" w:hAnsiTheme="minorHAnsi"/>
                <w:noProof/>
                <w:color w:val="auto"/>
                <w:sz w:val="22"/>
              </w:rPr>
              <w:tab/>
            </w:r>
            <w:r w:rsidR="007A267B" w:rsidRPr="007A267B">
              <w:rPr>
                <w:rStyle w:val="Hyperlink"/>
                <w:noProof/>
              </w:rPr>
              <w:t>Analisis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5 \h </w:instrText>
            </w:r>
            <w:r w:rsidR="007A267B" w:rsidRPr="007A267B">
              <w:rPr>
                <w:noProof/>
                <w:webHidden/>
              </w:rPr>
            </w:r>
            <w:r w:rsidR="007A267B" w:rsidRPr="007A267B">
              <w:rPr>
                <w:noProof/>
                <w:webHidden/>
              </w:rPr>
              <w:fldChar w:fldCharType="separate"/>
            </w:r>
            <w:r w:rsidR="000C114E">
              <w:rPr>
                <w:noProof/>
                <w:webHidden/>
              </w:rPr>
              <w:t>12</w:t>
            </w:r>
            <w:r w:rsidR="007A267B" w:rsidRPr="007A267B">
              <w:rPr>
                <w:noProof/>
                <w:webHidden/>
              </w:rPr>
              <w:fldChar w:fldCharType="end"/>
            </w:r>
          </w:hyperlink>
        </w:p>
        <w:p w14:paraId="478DCF3A" w14:textId="15576F75"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6" w:history="1">
            <w:r w:rsidR="007A267B" w:rsidRPr="007A267B">
              <w:rPr>
                <w:rStyle w:val="Hyperlink"/>
                <w:noProof/>
              </w:rPr>
              <w:t>8.6.</w:t>
            </w:r>
            <w:r w:rsidR="007A267B" w:rsidRPr="007A267B">
              <w:rPr>
                <w:rFonts w:asciiTheme="minorHAnsi" w:eastAsiaTheme="minorEastAsia" w:hAnsiTheme="minorHAnsi"/>
                <w:noProof/>
                <w:color w:val="auto"/>
                <w:sz w:val="22"/>
              </w:rPr>
              <w:tab/>
            </w:r>
            <w:r w:rsidR="007A267B" w:rsidRPr="007A267B">
              <w:rPr>
                <w:rStyle w:val="Hyperlink"/>
                <w:noProof/>
              </w:rPr>
              <w:t>Desai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6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2653B8F7" w14:textId="13CDAABC"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7" w:history="1">
            <w:r w:rsidR="007A267B" w:rsidRPr="007A267B">
              <w:rPr>
                <w:rStyle w:val="Hyperlink"/>
                <w:noProof/>
              </w:rPr>
              <w:t>8.7.</w:t>
            </w:r>
            <w:r w:rsidR="007A267B" w:rsidRPr="007A267B">
              <w:rPr>
                <w:rFonts w:asciiTheme="minorHAnsi" w:eastAsiaTheme="minorEastAsia" w:hAnsiTheme="minorHAnsi"/>
                <w:noProof/>
                <w:color w:val="auto"/>
                <w:sz w:val="22"/>
              </w:rPr>
              <w:tab/>
            </w:r>
            <w:r w:rsidR="007A267B" w:rsidRPr="007A267B">
              <w:rPr>
                <w:rStyle w:val="Hyperlink"/>
                <w:noProof/>
              </w:rPr>
              <w:t>Merancang Sistem Tongkat Tunanetr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7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74EBADD9" w14:textId="44C36776" w:rsidR="007A267B" w:rsidRPr="007A267B" w:rsidRDefault="00EF6E0D">
          <w:pPr>
            <w:pStyle w:val="TOC1"/>
            <w:tabs>
              <w:tab w:val="left" w:pos="660"/>
              <w:tab w:val="right" w:leader="dot" w:pos="7928"/>
            </w:tabs>
            <w:rPr>
              <w:rFonts w:asciiTheme="minorHAnsi" w:eastAsiaTheme="minorEastAsia" w:hAnsiTheme="minorHAnsi"/>
              <w:noProof/>
              <w:color w:val="auto"/>
              <w:sz w:val="22"/>
            </w:rPr>
          </w:pPr>
          <w:hyperlink w:anchor="_Toc515017068" w:history="1">
            <w:r w:rsidR="007A267B" w:rsidRPr="007A267B">
              <w:rPr>
                <w:rStyle w:val="Hyperlink"/>
                <w:noProof/>
              </w:rPr>
              <w:t>8.8.</w:t>
            </w:r>
            <w:r w:rsidR="007A267B" w:rsidRPr="007A267B">
              <w:rPr>
                <w:rFonts w:asciiTheme="minorHAnsi" w:eastAsiaTheme="minorEastAsia" w:hAnsiTheme="minorHAnsi"/>
                <w:noProof/>
                <w:color w:val="auto"/>
                <w:sz w:val="22"/>
              </w:rPr>
              <w:tab/>
            </w:r>
            <w:r w:rsidR="007A267B" w:rsidRPr="007A267B">
              <w:rPr>
                <w:rStyle w:val="Hyperlink"/>
                <w:noProof/>
              </w:rPr>
              <w:t>Penguji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8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10796109" w14:textId="176A727B" w:rsidR="007A267B" w:rsidRPr="007A267B" w:rsidRDefault="00EF6E0D">
          <w:pPr>
            <w:pStyle w:val="TOC1"/>
            <w:tabs>
              <w:tab w:val="left" w:pos="440"/>
              <w:tab w:val="right" w:leader="dot" w:pos="7928"/>
            </w:tabs>
            <w:rPr>
              <w:rFonts w:asciiTheme="minorHAnsi" w:eastAsiaTheme="minorEastAsia" w:hAnsiTheme="minorHAnsi"/>
              <w:noProof/>
              <w:color w:val="auto"/>
              <w:sz w:val="22"/>
            </w:rPr>
          </w:pPr>
          <w:hyperlink w:anchor="_Toc515017069" w:history="1">
            <w:r w:rsidR="007A267B" w:rsidRPr="007A267B">
              <w:rPr>
                <w:rStyle w:val="Hyperlink"/>
                <w:noProof/>
              </w:rPr>
              <w:t>9.</w:t>
            </w:r>
            <w:r w:rsidR="007A267B" w:rsidRPr="007A267B">
              <w:rPr>
                <w:rFonts w:asciiTheme="minorHAnsi" w:eastAsiaTheme="minorEastAsia" w:hAnsiTheme="minorHAnsi"/>
                <w:noProof/>
                <w:color w:val="auto"/>
                <w:sz w:val="22"/>
              </w:rPr>
              <w:tab/>
            </w:r>
            <w:r w:rsidR="007A267B" w:rsidRPr="007A267B">
              <w:rPr>
                <w:rStyle w:val="Hyperlink"/>
                <w:noProof/>
              </w:rPr>
              <w:t>Jadwal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9 \h </w:instrText>
            </w:r>
            <w:r w:rsidR="007A267B" w:rsidRPr="007A267B">
              <w:rPr>
                <w:noProof/>
                <w:webHidden/>
              </w:rPr>
            </w:r>
            <w:r w:rsidR="007A267B" w:rsidRPr="007A267B">
              <w:rPr>
                <w:noProof/>
                <w:webHidden/>
              </w:rPr>
              <w:fldChar w:fldCharType="separate"/>
            </w:r>
            <w:r w:rsidR="000C114E">
              <w:rPr>
                <w:noProof/>
                <w:webHidden/>
              </w:rPr>
              <w:t>14</w:t>
            </w:r>
            <w:r w:rsidR="007A267B" w:rsidRPr="007A267B">
              <w:rPr>
                <w:noProof/>
                <w:webHidden/>
              </w:rPr>
              <w:fldChar w:fldCharType="end"/>
            </w:r>
          </w:hyperlink>
        </w:p>
        <w:p w14:paraId="1B8C4BD9" w14:textId="1B70CF77" w:rsidR="007A267B" w:rsidRPr="007A267B" w:rsidRDefault="00EF6E0D">
          <w:pPr>
            <w:pStyle w:val="TOC1"/>
            <w:tabs>
              <w:tab w:val="right" w:leader="dot" w:pos="7928"/>
            </w:tabs>
            <w:rPr>
              <w:rFonts w:asciiTheme="minorHAnsi" w:eastAsiaTheme="minorEastAsia" w:hAnsiTheme="minorHAnsi"/>
              <w:noProof/>
              <w:color w:val="auto"/>
              <w:sz w:val="22"/>
            </w:rPr>
          </w:pPr>
          <w:hyperlink w:anchor="_Toc515017070" w:history="1">
            <w:r w:rsidR="007A267B" w:rsidRPr="007A267B">
              <w:rPr>
                <w:rStyle w:val="Hyperlink"/>
                <w:noProof/>
              </w:rPr>
              <w:t>Daftar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70 \h </w:instrText>
            </w:r>
            <w:r w:rsidR="007A267B" w:rsidRPr="007A267B">
              <w:rPr>
                <w:noProof/>
                <w:webHidden/>
              </w:rPr>
            </w:r>
            <w:r w:rsidR="007A267B" w:rsidRPr="007A267B">
              <w:rPr>
                <w:noProof/>
                <w:webHidden/>
              </w:rPr>
              <w:fldChar w:fldCharType="separate"/>
            </w:r>
            <w:r w:rsidR="000C114E">
              <w:rPr>
                <w:noProof/>
                <w:webHidden/>
              </w:rPr>
              <w:t>15</w:t>
            </w:r>
            <w:r w:rsidR="007A267B" w:rsidRPr="007A267B">
              <w:rPr>
                <w:noProof/>
                <w:webHidden/>
              </w:rPr>
              <w:fldChar w:fldCharType="end"/>
            </w:r>
          </w:hyperlink>
        </w:p>
        <w:p w14:paraId="08353C75" w14:textId="0C31ADD2" w:rsidR="00CD1D90" w:rsidRPr="007A267B" w:rsidRDefault="00CD1D90">
          <w:r w:rsidRPr="007A267B">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01705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01705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01705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01705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01705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01705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01705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0F8DB9CE"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C114E">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lastRenderedPageBreak/>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01706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017061"/>
      <w:r w:rsidR="004459E7" w:rsidRPr="00A566C2">
        <w:rPr>
          <w:b/>
        </w:rPr>
        <w:t>Kerangka Penelitian</w:t>
      </w:r>
      <w:bookmarkEnd w:id="11"/>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20DE544C" w14:textId="77777777" w:rsidR="003E57A9" w:rsidRDefault="003A2D30" w:rsidP="003E57A9">
      <w:pPr>
        <w:keepNext/>
        <w:spacing w:line="360" w:lineRule="auto"/>
        <w:jc w:val="both"/>
      </w:pPr>
      <w:r>
        <w:object w:dxaOrig="17520" w:dyaOrig="26745" w14:anchorId="25C01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6.85pt;height:605.75pt" o:ole="">
            <v:imagedata r:id="rId18" o:title=""/>
          </v:shape>
          <o:OLEObject Type="Embed" ProgID="Visio.Drawing.15" ShapeID="_x0000_i1043" DrawAspect="Content" ObjectID="_1589290403" r:id="rId19"/>
        </w:object>
      </w:r>
    </w:p>
    <w:p w14:paraId="4D87FD6C" w14:textId="3F085BB6" w:rsidR="00E71E5D"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Pr>
          <w:b/>
          <w:noProof/>
        </w:rPr>
        <w:t>1</w:t>
      </w:r>
      <w:r w:rsidRPr="003E57A9">
        <w:rPr>
          <w:b/>
        </w:rPr>
        <w:fldChar w:fldCharType="end"/>
      </w:r>
      <w:r w:rsidRPr="003E57A9">
        <w:rPr>
          <w:b/>
        </w:rPr>
        <w:t xml:space="preserve"> Kerangka Penelitian Tugas Akhir</w:t>
      </w:r>
    </w:p>
    <w:p w14:paraId="2FE5BE90" w14:textId="529ADE01" w:rsidR="00E71E5D" w:rsidRDefault="00E71E5D">
      <w:pPr>
        <w:spacing w:after="160"/>
        <w:rPr>
          <w:rFonts w:cs="Times New Roman"/>
          <w:szCs w:val="24"/>
        </w:rPr>
      </w:pPr>
      <w:r>
        <w:rPr>
          <w:rFonts w:cs="Times New Roman"/>
          <w:szCs w:val="24"/>
        </w:rPr>
        <w:br w:type="page"/>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5017062"/>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r>
        <w:rPr>
          <w:b/>
        </w:rPr>
        <w:t>Studi Pendahuluan</w:t>
      </w:r>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bookmarkStart w:id="13" w:name="_Toc515017063"/>
    </w:p>
    <w:p w14:paraId="668CE4B5" w14:textId="3AF3EEFE" w:rsidR="00B16D79" w:rsidRPr="00733E6D" w:rsidRDefault="00B16D79" w:rsidP="00733E6D">
      <w:pPr>
        <w:pStyle w:val="ListParagraph"/>
        <w:numPr>
          <w:ilvl w:val="2"/>
          <w:numId w:val="1"/>
        </w:numPr>
        <w:spacing w:line="360" w:lineRule="auto"/>
        <w:ind w:left="709"/>
        <w:jc w:val="both"/>
        <w:outlineLvl w:val="1"/>
        <w:rPr>
          <w:b/>
        </w:rPr>
      </w:pPr>
      <w:r w:rsidRPr="00733E6D">
        <w:rPr>
          <w:b/>
        </w:rPr>
        <w:t>Studi Pengumpulan Data</w:t>
      </w:r>
      <w:bookmarkEnd w:id="13"/>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4" w:name="_Toc515017064"/>
      <w:r w:rsidRPr="00A566C2">
        <w:rPr>
          <w:b/>
        </w:rPr>
        <w:t>Metode Pengembangan Sistem</w:t>
      </w:r>
      <w:bookmarkEnd w:id="14"/>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r>
        <w:rPr>
          <w:rFonts w:cs="Times New Roman"/>
          <w:b/>
          <w:color w:val="000000"/>
          <w:szCs w:val="24"/>
        </w:rPr>
        <w:t>Analisis Kebutuhan Sistem</w:t>
      </w:r>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Analisis Masalah</w:t>
      </w:r>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Analisis </w:t>
      </w:r>
      <w:r w:rsidR="00EA7E38">
        <w:t>Pengguna (</w:t>
      </w:r>
      <w:r w:rsidR="00EA7E38">
        <w:rPr>
          <w:i/>
        </w:rPr>
        <w:t>user)</w:t>
      </w:r>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Analisis Kebutuhan Perangkat Keras</w:t>
      </w:r>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547B8423" w:rsidR="00EA7E38" w:rsidRDefault="00EA7E38" w:rsidP="00EA7E38">
      <w:pPr>
        <w:pStyle w:val="ListParagraph"/>
        <w:numPr>
          <w:ilvl w:val="0"/>
          <w:numId w:val="16"/>
        </w:numPr>
        <w:spacing w:line="360" w:lineRule="auto"/>
        <w:jc w:val="both"/>
      </w:pPr>
      <w:r>
        <w:t>Raspberry pi 3</w:t>
      </w:r>
    </w:p>
    <w:p w14:paraId="21890D61" w14:textId="230D8D65" w:rsidR="00374C60" w:rsidRDefault="00374C60" w:rsidP="00EA7E38">
      <w:pPr>
        <w:pStyle w:val="ListParagraph"/>
        <w:numPr>
          <w:ilvl w:val="0"/>
          <w:numId w:val="16"/>
        </w:numPr>
        <w:spacing w:line="360" w:lineRule="auto"/>
        <w:jc w:val="both"/>
      </w:pPr>
      <w:r>
        <w:t>Sensor Ultrasonik HC-SR 04</w:t>
      </w:r>
    </w:p>
    <w:p w14:paraId="59F61DDA" w14:textId="49CB7978" w:rsidR="00374C60" w:rsidRDefault="00374C60" w:rsidP="00EA7E38">
      <w:pPr>
        <w:pStyle w:val="ListParagraph"/>
        <w:numPr>
          <w:ilvl w:val="0"/>
          <w:numId w:val="16"/>
        </w:numPr>
        <w:spacing w:line="360" w:lineRule="auto"/>
        <w:jc w:val="both"/>
      </w:pPr>
      <w:r>
        <w:t>Kamera Webcam</w:t>
      </w:r>
    </w:p>
    <w:p w14:paraId="1DFFD201" w14:textId="06E67880" w:rsidR="00374C60" w:rsidRDefault="00374C60" w:rsidP="00EA7E38">
      <w:pPr>
        <w:pStyle w:val="ListParagraph"/>
        <w:numPr>
          <w:ilvl w:val="0"/>
          <w:numId w:val="16"/>
        </w:numPr>
        <w:spacing w:line="360" w:lineRule="auto"/>
        <w:jc w:val="both"/>
      </w:pPr>
      <w:r>
        <w:t>Baterai</w:t>
      </w:r>
    </w:p>
    <w:p w14:paraId="273C59E3" w14:textId="470B3D7D" w:rsidR="00374C60" w:rsidRPr="00EA7E38" w:rsidRDefault="00374C60" w:rsidP="00EA7E38">
      <w:pPr>
        <w:pStyle w:val="ListParagraph"/>
        <w:numPr>
          <w:ilvl w:val="0"/>
          <w:numId w:val="16"/>
        </w:numPr>
        <w:spacing w:line="360" w:lineRule="auto"/>
        <w:jc w:val="both"/>
      </w:pPr>
      <w:r>
        <w:t>earphone</w:t>
      </w:r>
    </w:p>
    <w:p w14:paraId="56492FD7" w14:textId="71E3258C" w:rsidR="00AF5D57" w:rsidRDefault="00AF5D57" w:rsidP="00AF5D57">
      <w:pPr>
        <w:pStyle w:val="ListParagraph"/>
        <w:numPr>
          <w:ilvl w:val="3"/>
          <w:numId w:val="1"/>
        </w:numPr>
        <w:spacing w:line="360" w:lineRule="auto"/>
        <w:ind w:left="709"/>
        <w:jc w:val="both"/>
        <w:outlineLvl w:val="2"/>
      </w:pPr>
      <w:r>
        <w:t xml:space="preserve"> Analisis Kebutuhan Perangkat Lunak</w:t>
      </w:r>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2F74DD47" w:rsidR="00EA7E38" w:rsidRPr="008A792A" w:rsidRDefault="00374C60" w:rsidP="00374C60">
      <w:pPr>
        <w:pStyle w:val="ListParagraph"/>
        <w:numPr>
          <w:ilvl w:val="0"/>
          <w:numId w:val="17"/>
        </w:numPr>
      </w:pPr>
      <w:r>
        <w:t xml:space="preserve">Fritzing, untuk membuat blok diagram rangkaian </w:t>
      </w:r>
      <w:r>
        <w:rPr>
          <w:i/>
        </w:rPr>
        <w:t xml:space="preserve">hardware </w:t>
      </w:r>
      <w:r>
        <w:t xml:space="preserve">dalam tahap </w:t>
      </w:r>
      <w:proofErr w:type="gramStart"/>
      <w:r>
        <w:t>perancangan .</w:t>
      </w:r>
      <w:proofErr w:type="gramEnd"/>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r>
        <w:rPr>
          <w:b/>
          <w:i/>
        </w:rPr>
        <w:t>Desain sistem</w:t>
      </w:r>
    </w:p>
    <w:p w14:paraId="09047252" w14:textId="2A642F8A"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60809D98" w14:textId="77777777" w:rsidR="00DD641C" w:rsidRDefault="00DD641C">
      <w:pPr>
        <w:spacing w:after="160"/>
      </w:pPr>
      <w:r>
        <w:br w:type="page"/>
      </w:r>
    </w:p>
    <w:p w14:paraId="54522F92" w14:textId="4B954D10" w:rsidR="00DD641C" w:rsidRDefault="00DD641C" w:rsidP="00DD641C">
      <w:pPr>
        <w:pStyle w:val="ListParagraph"/>
        <w:numPr>
          <w:ilvl w:val="3"/>
          <w:numId w:val="1"/>
        </w:numPr>
        <w:spacing w:line="360" w:lineRule="auto"/>
        <w:ind w:left="851" w:hanging="862"/>
        <w:jc w:val="both"/>
        <w:outlineLvl w:val="2"/>
        <w:rPr>
          <w:b/>
        </w:rPr>
      </w:pPr>
      <w:r w:rsidRPr="00DD641C">
        <w:rPr>
          <w:b/>
        </w:rPr>
        <w:lastRenderedPageBreak/>
        <w:t>Desain Tongkat Tunanetra</w:t>
      </w:r>
    </w:p>
    <w:p w14:paraId="39BA380E" w14:textId="77777777" w:rsidR="00DD641C" w:rsidRPr="00DD641C" w:rsidRDefault="00DD641C" w:rsidP="00DD641C">
      <w:pPr>
        <w:pStyle w:val="ListParagraph"/>
        <w:spacing w:line="360" w:lineRule="auto"/>
        <w:ind w:left="851"/>
        <w:jc w:val="both"/>
        <w:rPr>
          <w:b/>
        </w:rPr>
      </w:pPr>
    </w:p>
    <w:p w14:paraId="4B3AB01D" w14:textId="56278A99" w:rsidR="00DD641C" w:rsidRPr="00DD641C" w:rsidRDefault="00DD641C" w:rsidP="00DD641C">
      <w:pPr>
        <w:pStyle w:val="ListParagraph"/>
        <w:numPr>
          <w:ilvl w:val="3"/>
          <w:numId w:val="1"/>
        </w:numPr>
        <w:spacing w:line="360" w:lineRule="auto"/>
        <w:ind w:left="851" w:hanging="862"/>
        <w:jc w:val="both"/>
        <w:outlineLvl w:val="2"/>
        <w:rPr>
          <w:b/>
        </w:rPr>
      </w:pPr>
      <w:r w:rsidRPr="00DD641C">
        <w:rPr>
          <w:b/>
        </w:rPr>
        <w:t xml:space="preserve">Desain </w:t>
      </w:r>
      <w:r w:rsidRPr="00DD641C">
        <w:rPr>
          <w:b/>
          <w:i/>
        </w:rPr>
        <w:t>Hardware</w:t>
      </w:r>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77777777" w:rsidR="003E57A9" w:rsidRDefault="003E57A9" w:rsidP="003E57A9">
      <w:pPr>
        <w:pStyle w:val="ListParagraph"/>
        <w:keepNext/>
        <w:spacing w:line="240" w:lineRule="auto"/>
      </w:pPr>
      <w:r>
        <w:rPr>
          <w:b/>
          <w:noProof/>
        </w:rPr>
        <w:drawing>
          <wp:inline distT="0" distB="0" distL="0" distR="0" wp14:anchorId="6CA7B352" wp14:editId="78974D04">
            <wp:extent cx="4013200" cy="38811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gkaian hardware_bb.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13200" cy="3881120"/>
                    </a:xfrm>
                    <a:prstGeom prst="rect">
                      <a:avLst/>
                    </a:prstGeom>
                  </pic:spPr>
                </pic:pic>
              </a:graphicData>
            </a:graphic>
          </wp:inline>
        </w:drawing>
      </w:r>
    </w:p>
    <w:p w14:paraId="43A8CA82" w14:textId="01B0E35C"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Pr="003E57A9">
        <w:rPr>
          <w:b/>
          <w:noProof/>
        </w:rPr>
        <w:t>2</w:t>
      </w:r>
      <w:r w:rsidRPr="003E57A9">
        <w:rPr>
          <w:b/>
        </w:rPr>
        <w:fldChar w:fldCharType="end"/>
      </w:r>
      <w:r w:rsidRPr="003E57A9">
        <w:rPr>
          <w:b/>
        </w:rPr>
        <w:t xml:space="preserve"> Blok Diagram Sistem</w:t>
      </w:r>
    </w:p>
    <w:p w14:paraId="45FCF436" w14:textId="4F5AF2A1" w:rsidR="00DD641C" w:rsidRPr="003E57A9" w:rsidRDefault="003E57A9" w:rsidP="003E57A9">
      <w:pPr>
        <w:pStyle w:val="ListParagraph"/>
        <w:spacing w:line="360" w:lineRule="auto"/>
        <w:ind w:left="0" w:firstLine="851"/>
        <w:jc w:val="both"/>
      </w:pPr>
      <w:r>
        <w:t xml:space="preserve">Seperti pada gambar 2 rancangan </w:t>
      </w:r>
      <w:r>
        <w:rPr>
          <w:i/>
        </w:rPr>
        <w:t xml:space="preserve">hardware </w:t>
      </w:r>
      <w:r w:rsidR="00EF6E0D">
        <w:t xml:space="preserve">terlebih dahulu melakukan perancangan blok diagram untuk mengintegrasikan komponen sensor dengan raspberry. Bagian input yang digunakan adalah sensor ultrasonik hc-sr 04 dan kamera webcam untuk menindetifikasi awal, kemudian raspberry akan memproses hasil dari inputan menggunakan </w:t>
      </w:r>
      <w:r w:rsidR="00EF6E0D" w:rsidRPr="00EF6E0D">
        <w:rPr>
          <w:i/>
        </w:rPr>
        <w:t>metode haar like feature</w:t>
      </w:r>
      <w:bookmarkStart w:id="15" w:name="_GoBack"/>
      <w:bookmarkEnd w:id="15"/>
    </w:p>
    <w:p w14:paraId="5835C5EF" w14:textId="49934B43" w:rsidR="00DD641C" w:rsidRPr="00DD641C" w:rsidRDefault="00DD641C" w:rsidP="00DD641C">
      <w:pPr>
        <w:pStyle w:val="ListParagraph"/>
        <w:numPr>
          <w:ilvl w:val="3"/>
          <w:numId w:val="1"/>
        </w:numPr>
        <w:spacing w:line="360" w:lineRule="auto"/>
        <w:ind w:left="851" w:hanging="862"/>
        <w:jc w:val="both"/>
        <w:outlineLvl w:val="2"/>
        <w:rPr>
          <w:b/>
        </w:rPr>
      </w:pPr>
      <w:r w:rsidRPr="00DD641C">
        <w:rPr>
          <w:b/>
        </w:rPr>
        <w:t xml:space="preserve">Desain </w:t>
      </w:r>
      <w:r w:rsidRPr="00DD641C">
        <w:rPr>
          <w:b/>
          <w:i/>
        </w:rPr>
        <w:t>Software</w:t>
      </w:r>
    </w:p>
    <w:p w14:paraId="32BB22CE" w14:textId="50B6B003" w:rsidR="00DD641C" w:rsidRDefault="00FD72F9" w:rsidP="00FD72F9">
      <w:pPr>
        <w:pStyle w:val="ListParagraph"/>
        <w:spacing w:line="360" w:lineRule="auto"/>
        <w:ind w:left="0" w:firstLine="851"/>
        <w:jc w:val="both"/>
      </w:pPr>
      <w:r>
        <w:lastRenderedPageBreak/>
        <w:t xml:space="preserve">Pada perancangan perangkat lunak ini akan dibahas mengenai perangkat lunak yang akan dibuat pada </w:t>
      </w:r>
      <w:r>
        <w:rPr>
          <w:i/>
        </w:rPr>
        <w:t xml:space="preserve">prototype </w:t>
      </w:r>
      <w:r>
        <w:t>tongkat tunanetra dengan menggunakan raspberry pi 3 model b.</w:t>
      </w:r>
    </w:p>
    <w:p w14:paraId="0B8B41E1" w14:textId="34EAD4C7" w:rsidR="00FD72F9" w:rsidRDefault="00FD72F9" w:rsidP="00FD72F9">
      <w:pPr>
        <w:pStyle w:val="ListParagraph"/>
        <w:spacing w:line="360" w:lineRule="auto"/>
        <w:ind w:left="0" w:firstLine="851"/>
        <w:jc w:val="both"/>
      </w:pPr>
      <w:r>
        <w:t>Perancanan perangkat lunak pada raspberry Pi ini yaitu berupa perancangan instalasi sistem operasi yang akan digunakan pada Raspberry Pi. Skema perancangan instalasi Raspberry Pi adalah sebagai berikut:</w:t>
      </w:r>
    </w:p>
    <w:p w14:paraId="6AE8E4D7" w14:textId="77777777" w:rsidR="004D59FB" w:rsidRDefault="004D59FB" w:rsidP="004D59FB">
      <w:pPr>
        <w:pStyle w:val="ListParagraph"/>
        <w:keepNext/>
        <w:spacing w:line="240" w:lineRule="auto"/>
        <w:ind w:left="0"/>
        <w:jc w:val="both"/>
      </w:pPr>
      <w:r>
        <w:rPr>
          <w:noProof/>
        </w:rPr>
        <w:drawing>
          <wp:inline distT="0" distB="0" distL="0" distR="0" wp14:anchorId="5BEB88FF" wp14:editId="06EA23D0">
            <wp:extent cx="5040630" cy="3561715"/>
            <wp:effectExtent l="0" t="0" r="762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aspberry .jpeg"/>
                    <pic:cNvPicPr/>
                  </pic:nvPicPr>
                  <pic:blipFill>
                    <a:blip r:embed="rId21">
                      <a:extLst>
                        <a:ext uri="{28A0092B-C50C-407E-A947-70E740481C1C}">
                          <a14:useLocalDpi xmlns:a14="http://schemas.microsoft.com/office/drawing/2010/main" val="0"/>
                        </a:ext>
                      </a:extLst>
                    </a:blip>
                    <a:stretch>
                      <a:fillRect/>
                    </a:stretch>
                  </pic:blipFill>
                  <pic:spPr>
                    <a:xfrm>
                      <a:off x="0" y="0"/>
                      <a:ext cx="5040630" cy="3561715"/>
                    </a:xfrm>
                    <a:prstGeom prst="rect">
                      <a:avLst/>
                    </a:prstGeom>
                  </pic:spPr>
                </pic:pic>
              </a:graphicData>
            </a:graphic>
          </wp:inline>
        </w:drawing>
      </w:r>
    </w:p>
    <w:p w14:paraId="2FF1B959" w14:textId="76D8D5F1" w:rsidR="00FD72F9" w:rsidRDefault="004D59FB" w:rsidP="004D59FB">
      <w:pPr>
        <w:pStyle w:val="Caption"/>
      </w:pPr>
      <w:r>
        <w:t>Gambar 2. Skema Perancangan instalasi Raspberry Pi</w:t>
      </w:r>
    </w:p>
    <w:p w14:paraId="5A8D7DA9" w14:textId="6F3781E0" w:rsidR="004D59FB" w:rsidRDefault="004D59FB" w:rsidP="004D59FB">
      <w:pPr>
        <w:spacing w:line="360" w:lineRule="auto"/>
        <w:ind w:firstLine="851"/>
        <w:jc w:val="both"/>
      </w:pPr>
      <w:r>
        <w:t xml:space="preserve">Gambar 2 merupakan skema perancangan instalasi sistem operasi pada Raspberry Pi. Untuk perancangan instalasi sistem operasi terdapat beberapa komponen yang harus ada yaitu </w:t>
      </w:r>
      <w:r>
        <w:rPr>
          <w:i/>
        </w:rPr>
        <w:t xml:space="preserve">master operating system </w:t>
      </w:r>
      <w:r>
        <w:t xml:space="preserve">atau </w:t>
      </w:r>
      <w:r>
        <w:rPr>
          <w:i/>
        </w:rPr>
        <w:t xml:space="preserve">software </w:t>
      </w:r>
      <w:r>
        <w:t xml:space="preserve">sistem operasi yang akan di </w:t>
      </w:r>
      <w:r>
        <w:rPr>
          <w:i/>
        </w:rPr>
        <w:t xml:space="preserve">install </w:t>
      </w:r>
      <w:r>
        <w:t>di raspberry pi, yaitu Raspbian (Raspberry Debian) yang merupakan keluarga dari sistem operasi linux khusus untuk raspberry. Laptop atau PC untuk melakukan instalasi dan Raspberry Pi nya. Instalasi akan dilakukan di laptop atau PC yang telah terhubung menggunakan kabel dengan Raspberry Pi. Untuk media penyimpanan data pada Raspberry menggunakan micro SD dengan kapasitas 16 GB. Sehingga hasil instalasi akan disimpan didalam micro SD tersebut.</w:t>
      </w:r>
    </w:p>
    <w:p w14:paraId="3F7E5720" w14:textId="77777777" w:rsidR="004D59FB" w:rsidRPr="004D59FB" w:rsidRDefault="004D59FB" w:rsidP="004D59FB">
      <w:pPr>
        <w:spacing w:line="360" w:lineRule="auto"/>
        <w:ind w:firstLine="851"/>
        <w:jc w:val="both"/>
      </w:pPr>
    </w:p>
    <w:p w14:paraId="2BF176D6" w14:textId="094FC884" w:rsidR="003C5A74" w:rsidRPr="00A566C2" w:rsidRDefault="003C5A74" w:rsidP="003C5A74">
      <w:pPr>
        <w:pStyle w:val="ListParagraph"/>
        <w:numPr>
          <w:ilvl w:val="1"/>
          <w:numId w:val="1"/>
        </w:numPr>
        <w:spacing w:line="360" w:lineRule="auto"/>
        <w:ind w:left="426" w:hanging="426"/>
        <w:jc w:val="both"/>
        <w:outlineLvl w:val="0"/>
        <w:rPr>
          <w:b/>
        </w:rPr>
      </w:pPr>
      <w:r>
        <w:rPr>
          <w:b/>
        </w:rPr>
        <w:t>Perancangan</w:t>
      </w:r>
    </w:p>
    <w:p w14:paraId="5C2EBB10" w14:textId="01084AAD" w:rsidR="003C5A74" w:rsidRPr="001070B7" w:rsidRDefault="003C5A74" w:rsidP="003C5A74">
      <w:pPr>
        <w:spacing w:line="360" w:lineRule="auto"/>
        <w:ind w:firstLine="426"/>
        <w:jc w:val="both"/>
      </w:pPr>
      <w:r>
        <w:lastRenderedPageBreak/>
        <w:t>Pada tahap perancangan adalah meracang alat sesuai dengan apa yang sudah di analisis pada tahap sebelumnya yaitu tahapan pengembangan sistem, pada tahap perancangan yaitu sebagai berikut:</w:t>
      </w:r>
    </w:p>
    <w:p w14:paraId="0F209EB1" w14:textId="4A896477" w:rsidR="008A792A" w:rsidRPr="003C5A74" w:rsidRDefault="008A792A" w:rsidP="003C5A74">
      <w:pPr>
        <w:pStyle w:val="ListParagraph"/>
        <w:numPr>
          <w:ilvl w:val="2"/>
          <w:numId w:val="1"/>
        </w:numPr>
        <w:spacing w:line="360" w:lineRule="auto"/>
        <w:ind w:left="709"/>
        <w:rPr>
          <w:b/>
          <w:i/>
        </w:rPr>
      </w:pPr>
      <w:r w:rsidRPr="003C5A74">
        <w:rPr>
          <w:b/>
          <w:i/>
        </w:rPr>
        <w:t xml:space="preserve">Implementation and Unit Testing </w:t>
      </w:r>
    </w:p>
    <w:p w14:paraId="50608C6D" w14:textId="34A6364C" w:rsidR="001070B7" w:rsidRDefault="001070B7" w:rsidP="003C5A74">
      <w:pPr>
        <w:pStyle w:val="ListParagraph"/>
        <w:spacing w:line="360" w:lineRule="auto"/>
        <w:ind w:left="0" w:firstLine="720"/>
        <w:jc w:val="both"/>
      </w:pPr>
      <w:r>
        <w:t>Desain program diterjemahkan ke dalam kode-kode dengan menggunakan Bahasa programan yang sudah ditentukan Bahasa python untuk raspberry Pi. Program yang dibangun langsung diuji secara uni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r>
        <w:rPr>
          <w:b/>
        </w:rPr>
        <w:t>Pengujian</w:t>
      </w:r>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0954E4C5"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Integration and system testing </w:t>
      </w:r>
      <w:r w:rsidRPr="00C6422B">
        <w:rPr>
          <w:b/>
        </w:rPr>
        <w:t>(Integrasi dan Pengujian Sistem)</w:t>
      </w:r>
    </w:p>
    <w:p w14:paraId="2945167D" w14:textId="446A877A" w:rsidR="001070B7" w:rsidRPr="00CC3AC6" w:rsidRDefault="001070B7" w:rsidP="00C6422B">
      <w:pPr>
        <w:pStyle w:val="ListParagraph"/>
        <w:spacing w:line="360" w:lineRule="auto"/>
        <w:ind w:left="0" w:firstLine="720"/>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r w:rsidR="00805E76">
        <w:t xml:space="preserve">ada dua pengujian yang akan dilakukan </w:t>
      </w:r>
      <w:proofErr w:type="gramStart"/>
      <w:r w:rsidR="00805E76">
        <w:t>pada  tahap</w:t>
      </w:r>
      <w:proofErr w:type="gramEnd"/>
      <w:r w:rsidR="00805E76">
        <w:t xml:space="preserve"> ini yaitu pengujian </w:t>
      </w:r>
      <w:r w:rsidR="00805E76" w:rsidRPr="00805E76">
        <w:rPr>
          <w:i/>
        </w:rPr>
        <w:t>hardware</w:t>
      </w:r>
      <w:r w:rsidR="00805E76">
        <w:t xml:space="preserve"> dan </w:t>
      </w:r>
      <w:r w:rsidR="00805E76" w:rsidRPr="00805E76">
        <w:rPr>
          <w:i/>
        </w:rPr>
        <w:t>software</w:t>
      </w:r>
    </w:p>
    <w:p w14:paraId="7489A248" w14:textId="5C3DBAAC"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Operation and Maintenace </w:t>
      </w:r>
      <w:r w:rsidRPr="00C6422B">
        <w:rPr>
          <w:b/>
        </w:rPr>
        <w:t>(Operasi dan Pemeliharaan)</w:t>
      </w:r>
    </w:p>
    <w:p w14:paraId="385582E4" w14:textId="3184EC0E" w:rsidR="00A566C2" w:rsidRDefault="00CC3AC6" w:rsidP="00C6422B">
      <w:pPr>
        <w:pStyle w:val="ListParagraph"/>
        <w:spacing w:line="360" w:lineRule="auto"/>
        <w:ind w:left="0" w:firstLine="720"/>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r>
        <w:rPr>
          <w:b/>
        </w:rPr>
        <w:t>Penutup</w:t>
      </w:r>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2C8BB32D" w14:textId="63B6C6D1" w:rsidR="00144E89" w:rsidRDefault="00144E89" w:rsidP="003C5A74">
      <w:pPr>
        <w:pStyle w:val="ListParagraph"/>
        <w:numPr>
          <w:ilvl w:val="1"/>
          <w:numId w:val="1"/>
        </w:numPr>
        <w:spacing w:line="360" w:lineRule="auto"/>
        <w:ind w:left="426" w:hanging="426"/>
        <w:jc w:val="both"/>
        <w:outlineLvl w:val="0"/>
        <w:rPr>
          <w:b/>
        </w:rPr>
      </w:pPr>
      <w:bookmarkStart w:id="16" w:name="_Toc515017065"/>
      <w:r>
        <w:rPr>
          <w:b/>
        </w:rPr>
        <w:t>Analisis Sistem</w:t>
      </w:r>
      <w:bookmarkEnd w:id="16"/>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1E320DA" w:rsidR="00826B60" w:rsidRDefault="00826B60" w:rsidP="00826B60">
      <w:pPr>
        <w:pStyle w:val="ListParagraph"/>
        <w:numPr>
          <w:ilvl w:val="0"/>
          <w:numId w:val="12"/>
        </w:numPr>
        <w:spacing w:line="360" w:lineRule="auto"/>
        <w:jc w:val="both"/>
      </w:pPr>
      <w:r>
        <w:t>Analisis masalah</w:t>
      </w:r>
    </w:p>
    <w:p w14:paraId="41702D5A" w14:textId="55FCCE64" w:rsidR="009C04B5" w:rsidRDefault="009C04B5" w:rsidP="009C04B5">
      <w:pPr>
        <w:pStyle w:val="ListParagraph"/>
        <w:spacing w:line="360" w:lineRule="auto"/>
        <w:jc w:val="both"/>
      </w:pPr>
      <w:r>
        <w:lastRenderedPageBreak/>
        <w:t xml:space="preserve">Analisis masalah adalah </w:t>
      </w:r>
      <w:proofErr w:type="gramStart"/>
      <w:r>
        <w:t>menganalisa  permasalah</w:t>
      </w:r>
      <w:proofErr w:type="gramEnd"/>
      <w:r>
        <w:t xml:space="preserve"> yang ada disekitar penulis dan kemudian di jadikan referesi sebagai tema pada penelitian penulis.</w:t>
      </w:r>
    </w:p>
    <w:p w14:paraId="53F6707E" w14:textId="5E86B65B" w:rsidR="00826B60" w:rsidRDefault="00826B60" w:rsidP="00826B60">
      <w:pPr>
        <w:pStyle w:val="ListParagraph"/>
        <w:numPr>
          <w:ilvl w:val="0"/>
          <w:numId w:val="12"/>
        </w:numPr>
        <w:spacing w:line="360" w:lineRule="auto"/>
        <w:jc w:val="both"/>
      </w:pPr>
      <w:r>
        <w:t xml:space="preserve">Analisis pengguna </w:t>
      </w:r>
    </w:p>
    <w:p w14:paraId="710EADB4" w14:textId="24461776" w:rsidR="009C04B5" w:rsidRDefault="009C04B5" w:rsidP="009C04B5">
      <w:pPr>
        <w:pStyle w:val="ListParagraph"/>
        <w:spacing w:line="360" w:lineRule="auto"/>
        <w:jc w:val="both"/>
      </w:pPr>
      <w:r>
        <w:t>Pada tahapan analisis pengguna adalah menganalisa kebutuhan apa saja yang dibutuhkan oleh pengguna dalam penelitian ini.</w:t>
      </w:r>
    </w:p>
    <w:p w14:paraId="5F5F133F" w14:textId="2FFED71F" w:rsidR="00826B60" w:rsidRDefault="00826B60" w:rsidP="00826B60">
      <w:pPr>
        <w:pStyle w:val="ListParagraph"/>
        <w:numPr>
          <w:ilvl w:val="0"/>
          <w:numId w:val="12"/>
        </w:numPr>
        <w:spacing w:line="360" w:lineRule="auto"/>
        <w:jc w:val="both"/>
      </w:pPr>
      <w:r>
        <w:t>Analisis kebutuhan perangkat keras</w:t>
      </w:r>
    </w:p>
    <w:p w14:paraId="5E8F7E27" w14:textId="1CD33A20" w:rsidR="009C04B5" w:rsidRPr="009C04B5" w:rsidRDefault="009C04B5" w:rsidP="009C04B5">
      <w:pPr>
        <w:pStyle w:val="ListParagraph"/>
        <w:spacing w:line="360" w:lineRule="auto"/>
        <w:jc w:val="both"/>
      </w:pPr>
      <w:r>
        <w:t>Analalisis kebutuhan perangkat keras adalah menganalisa kebutuhan perangkat keras(</w:t>
      </w:r>
      <w:r>
        <w:rPr>
          <w:i/>
        </w:rPr>
        <w:t>hardware)</w:t>
      </w:r>
      <w:r>
        <w:t xml:space="preserve"> yang akan digunakan selama proses penelitian yang penulis lakukan.</w:t>
      </w:r>
    </w:p>
    <w:p w14:paraId="73A9CEF2" w14:textId="6E69A34E" w:rsidR="00826B60" w:rsidRDefault="00826B60" w:rsidP="00826B60">
      <w:pPr>
        <w:pStyle w:val="ListParagraph"/>
        <w:numPr>
          <w:ilvl w:val="0"/>
          <w:numId w:val="12"/>
        </w:numPr>
        <w:spacing w:line="360" w:lineRule="auto"/>
        <w:jc w:val="both"/>
      </w:pPr>
      <w:r>
        <w:t>Analisis kebutuhan perangkat lunak</w:t>
      </w:r>
    </w:p>
    <w:p w14:paraId="65AAE4B0" w14:textId="5D0BC2CE" w:rsidR="009C04B5" w:rsidRPr="009C04B5" w:rsidRDefault="009C04B5" w:rsidP="009C04B5">
      <w:pPr>
        <w:pStyle w:val="ListParagraph"/>
        <w:spacing w:line="360" w:lineRule="auto"/>
        <w:jc w:val="both"/>
      </w:pPr>
      <w:r>
        <w:t xml:space="preserve">Pada tahapan ini penulis akan menganalisis </w:t>
      </w:r>
      <w:r>
        <w:rPr>
          <w:i/>
        </w:rPr>
        <w:t xml:space="preserve">software </w:t>
      </w:r>
      <w:r>
        <w:t>apa saja yang digunakan selama proses pembuatan penelitian ini.</w:t>
      </w:r>
    </w:p>
    <w:p w14:paraId="237C789E" w14:textId="7155B3F1" w:rsidR="00826B60" w:rsidRDefault="00144E89" w:rsidP="003C5A74">
      <w:pPr>
        <w:pStyle w:val="ListParagraph"/>
        <w:numPr>
          <w:ilvl w:val="1"/>
          <w:numId w:val="1"/>
        </w:numPr>
        <w:spacing w:line="360" w:lineRule="auto"/>
        <w:ind w:left="426" w:hanging="426"/>
        <w:jc w:val="both"/>
        <w:outlineLvl w:val="0"/>
        <w:rPr>
          <w:b/>
        </w:rPr>
      </w:pPr>
      <w:bookmarkStart w:id="17" w:name="_Toc515017066"/>
      <w:r>
        <w:rPr>
          <w:b/>
        </w:rPr>
        <w:t>Desain Sistem</w:t>
      </w:r>
      <w:bookmarkEnd w:id="17"/>
    </w:p>
    <w:p w14:paraId="7FE513BE" w14:textId="2460FD92" w:rsidR="009C04B5" w:rsidRPr="003E6D0D" w:rsidRDefault="009C04B5" w:rsidP="009C04B5">
      <w:pPr>
        <w:pStyle w:val="ListParagraph"/>
        <w:spacing w:line="360" w:lineRule="auto"/>
        <w:ind w:left="0" w:firstLine="426"/>
        <w:jc w:val="both"/>
      </w:pPr>
      <w:r>
        <w:t>Pada tahap desain sistem untuk tahap pertama akan melakukan desain purnarupa tongkat tunanetra yang akan dibuat, tahap selanjutnya adalah tahap desain dari hardware yang akan digunakan pada tongkat tunanetra</w:t>
      </w:r>
      <w:r w:rsidR="003E6D0D">
        <w:t xml:space="preserve"> dan tahap terakhir pada tahapan desain adalah mendesain perangkat lunak(</w:t>
      </w:r>
      <w:r w:rsidR="003E6D0D">
        <w:rPr>
          <w:i/>
        </w:rPr>
        <w:t xml:space="preserve">software) </w:t>
      </w:r>
      <w:r w:rsidR="003E6D0D">
        <w:t>yang digunakan selama penelitian ini.</w:t>
      </w:r>
    </w:p>
    <w:p w14:paraId="45CB11EF" w14:textId="30812F1B" w:rsidR="00826B60" w:rsidRDefault="00144E89" w:rsidP="003C5A74">
      <w:pPr>
        <w:pStyle w:val="ListParagraph"/>
        <w:numPr>
          <w:ilvl w:val="1"/>
          <w:numId w:val="1"/>
        </w:numPr>
        <w:spacing w:line="360" w:lineRule="auto"/>
        <w:ind w:left="426" w:hanging="426"/>
        <w:jc w:val="both"/>
        <w:outlineLvl w:val="0"/>
        <w:rPr>
          <w:b/>
        </w:rPr>
      </w:pPr>
      <w:bookmarkStart w:id="18" w:name="_Toc515017067"/>
      <w:r>
        <w:rPr>
          <w:b/>
        </w:rPr>
        <w:t>Merancang Sistem Tongkat Tunanetra</w:t>
      </w:r>
      <w:bookmarkEnd w:id="18"/>
    </w:p>
    <w:p w14:paraId="66F8F174" w14:textId="01225FC5" w:rsidR="003E6D0D" w:rsidRDefault="00D77B7E" w:rsidP="00D77B7E">
      <w:pPr>
        <w:pStyle w:val="ListParagraph"/>
        <w:spacing w:line="360" w:lineRule="auto"/>
        <w:ind w:left="0" w:firstLine="426"/>
        <w:jc w:val="both"/>
      </w:pPr>
      <w:r>
        <w:t>Merancangan sistem kedalam unit-unit kecil agar proses pembuat tongkat tunanetra menjadi lebih akurat, dalam tahap ini dibagi kedalam tiga tahapan diantranya:</w:t>
      </w:r>
    </w:p>
    <w:p w14:paraId="1EC0AF15" w14:textId="5BEEFA19" w:rsidR="00D77B7E" w:rsidRDefault="00D77B7E" w:rsidP="00D77B7E">
      <w:pPr>
        <w:pStyle w:val="ListParagraph"/>
        <w:numPr>
          <w:ilvl w:val="0"/>
          <w:numId w:val="13"/>
        </w:numPr>
        <w:spacing w:line="360" w:lineRule="auto"/>
        <w:jc w:val="both"/>
      </w:pPr>
      <w:r>
        <w:t>Membuat rancangan tongkat tunanetra</w:t>
      </w:r>
    </w:p>
    <w:p w14:paraId="79FD6D77" w14:textId="61C6E7A7" w:rsidR="00D77B7E" w:rsidRDefault="00D77B7E" w:rsidP="00D77B7E">
      <w:pPr>
        <w:pStyle w:val="ListParagraph"/>
        <w:numPr>
          <w:ilvl w:val="0"/>
          <w:numId w:val="13"/>
        </w:numPr>
        <w:spacing w:line="360" w:lineRule="auto"/>
        <w:jc w:val="both"/>
      </w:pPr>
      <w:r>
        <w:t xml:space="preserve">Membuat rancangan </w:t>
      </w:r>
      <w:r>
        <w:rPr>
          <w:i/>
        </w:rPr>
        <w:t xml:space="preserve">hardware </w:t>
      </w:r>
      <w:r>
        <w:t>tongkat tunanetra</w:t>
      </w:r>
    </w:p>
    <w:p w14:paraId="26B1DEC4" w14:textId="64E3FADE" w:rsidR="00D77B7E" w:rsidRPr="00D77B7E" w:rsidRDefault="00D77B7E" w:rsidP="00D77B7E">
      <w:pPr>
        <w:pStyle w:val="ListParagraph"/>
        <w:numPr>
          <w:ilvl w:val="0"/>
          <w:numId w:val="13"/>
        </w:numPr>
        <w:spacing w:line="360" w:lineRule="auto"/>
        <w:jc w:val="both"/>
      </w:pPr>
      <w:r>
        <w:t xml:space="preserve">Membuat rancangan </w:t>
      </w:r>
      <w:r>
        <w:rPr>
          <w:i/>
        </w:rPr>
        <w:t>software</w:t>
      </w:r>
      <w:r>
        <w:t xml:space="preserve"> tongkat tunanetra</w:t>
      </w:r>
    </w:p>
    <w:p w14:paraId="08E65071" w14:textId="191C1475" w:rsidR="00144E89" w:rsidRDefault="00144E89" w:rsidP="003C5A74">
      <w:pPr>
        <w:pStyle w:val="ListParagraph"/>
        <w:numPr>
          <w:ilvl w:val="1"/>
          <w:numId w:val="1"/>
        </w:numPr>
        <w:spacing w:line="360" w:lineRule="auto"/>
        <w:ind w:left="426" w:hanging="426"/>
        <w:jc w:val="both"/>
        <w:outlineLvl w:val="0"/>
        <w:rPr>
          <w:b/>
        </w:rPr>
      </w:pPr>
      <w:bookmarkStart w:id="19" w:name="_Toc515017068"/>
      <w:r>
        <w:rPr>
          <w:b/>
        </w:rPr>
        <w:t>Pengujian Sistem</w:t>
      </w:r>
      <w:bookmarkEnd w:id="19"/>
    </w:p>
    <w:p w14:paraId="65497F01" w14:textId="17F1E12F" w:rsidR="00D77B7E" w:rsidRPr="00D77B7E" w:rsidRDefault="00D77B7E" w:rsidP="00D77B7E">
      <w:pPr>
        <w:pStyle w:val="ListParagraph"/>
        <w:spacing w:line="360" w:lineRule="auto"/>
        <w:ind w:left="0" w:firstLine="426"/>
        <w:jc w:val="both"/>
      </w:pPr>
      <w:r>
        <w:t xml:space="preserve">Pada tahapan pengujian ada pengujian yang akan dilakukan oleh penulis mulai dari pegujian </w:t>
      </w:r>
      <w:r>
        <w:rPr>
          <w:i/>
        </w:rPr>
        <w:t xml:space="preserve">hardware </w:t>
      </w:r>
      <w:r>
        <w:t xml:space="preserve">yang </w:t>
      </w:r>
      <w:proofErr w:type="gramStart"/>
      <w:r>
        <w:t>digunakan ,</w:t>
      </w:r>
      <w:proofErr w:type="gramEnd"/>
      <w:r>
        <w:t xml:space="preserve"> </w:t>
      </w:r>
      <w:r>
        <w:rPr>
          <w:i/>
        </w:rPr>
        <w:t xml:space="preserve">software </w:t>
      </w:r>
      <w:r>
        <w:t xml:space="preserve">dan pengujian keseluruhan. Pengujian </w:t>
      </w:r>
      <w:r>
        <w:rPr>
          <w:i/>
        </w:rPr>
        <w:t xml:space="preserve">hardware </w:t>
      </w:r>
      <w:r>
        <w:t xml:space="preserve">akan melakukan pengujian terhadap </w:t>
      </w:r>
      <w:r>
        <w:rPr>
          <w:i/>
        </w:rPr>
        <w:t xml:space="preserve">hardware </w:t>
      </w:r>
      <w:r>
        <w:t xml:space="preserve">yang digunakan pada tongkat tunanetra sedangkan pada pengujian </w:t>
      </w:r>
      <w:r>
        <w:rPr>
          <w:i/>
        </w:rPr>
        <w:t>software</w:t>
      </w:r>
      <w:r>
        <w:t xml:space="preserve"> penulis akan menggunakan teknik </w:t>
      </w:r>
      <w:r>
        <w:rPr>
          <w:i/>
        </w:rPr>
        <w:t xml:space="preserve">black box testing </w:t>
      </w:r>
      <w:r>
        <w:t>pada tahap terakhir dari pengujian sistem penulis akan mengujian alat secara keseluruhan.</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20" w:name="_Toc515017069"/>
      <w:r w:rsidRPr="00A566C2">
        <w:rPr>
          <w:b/>
        </w:rPr>
        <w:lastRenderedPageBreak/>
        <w:t>Jadwal Penelitian</w:t>
      </w:r>
      <w:bookmarkEnd w:id="2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7AC3FE6D"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C114E">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2"/>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21" w:name="_Toc515017070"/>
      <w:r>
        <w:lastRenderedPageBreak/>
        <w:t>Daftar Pustaka</w:t>
      </w:r>
      <w:bookmarkEnd w:id="21"/>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B666E4">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7EBCE18B" w14:textId="77777777" w:rsidR="00B666E4" w:rsidRDefault="00B666E4" w:rsidP="00B666E4">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BAD336" w14:textId="77777777" w:rsidR="00FE0F01" w:rsidRDefault="00FE0F01" w:rsidP="00CD1D90">
      <w:pPr>
        <w:spacing w:line="240" w:lineRule="auto"/>
      </w:pPr>
      <w:r>
        <w:separator/>
      </w:r>
    </w:p>
  </w:endnote>
  <w:endnote w:type="continuationSeparator" w:id="0">
    <w:p w14:paraId="050DBCA8" w14:textId="77777777" w:rsidR="00FE0F01" w:rsidRDefault="00FE0F01"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B5FA0" w14:textId="65AAD5F1" w:rsidR="00EF6E0D" w:rsidRDefault="00EF6E0D">
    <w:pPr>
      <w:pStyle w:val="Footer"/>
      <w:jc w:val="center"/>
    </w:pPr>
  </w:p>
  <w:p w14:paraId="1F6019FE" w14:textId="77777777" w:rsidR="00EF6E0D" w:rsidRDefault="00EF6E0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2016323"/>
      <w:docPartObj>
        <w:docPartGallery w:val="Page Numbers (Bottom of Page)"/>
        <w:docPartUnique/>
      </w:docPartObj>
    </w:sdtPr>
    <w:sdtEndPr>
      <w:rPr>
        <w:noProof/>
      </w:rPr>
    </w:sdtEndPr>
    <w:sdtContent>
      <w:p w14:paraId="3181A7B5" w14:textId="2C734C68" w:rsidR="00EF6E0D" w:rsidRDefault="00EF6E0D">
        <w:pPr>
          <w:pStyle w:val="Footer"/>
          <w:jc w:val="center"/>
        </w:pPr>
        <w:r>
          <w:fldChar w:fldCharType="begin"/>
        </w:r>
        <w:r>
          <w:instrText xml:space="preserve"> PAGE   \* MERGEFORMAT </w:instrText>
        </w:r>
        <w:r>
          <w:fldChar w:fldCharType="separate"/>
        </w:r>
        <w:r w:rsidR="00B67850">
          <w:rPr>
            <w:noProof/>
          </w:rPr>
          <w:t>ii</w:t>
        </w:r>
        <w:r>
          <w:rPr>
            <w:noProof/>
          </w:rPr>
          <w:fldChar w:fldCharType="end"/>
        </w:r>
      </w:p>
    </w:sdtContent>
  </w:sdt>
  <w:p w14:paraId="560B9814" w14:textId="77777777" w:rsidR="00EF6E0D" w:rsidRDefault="00EF6E0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2D8C6" w14:textId="3C3458D8" w:rsidR="00EF6E0D" w:rsidRDefault="00EF6E0D">
    <w:pPr>
      <w:pStyle w:val="Footer"/>
      <w:jc w:val="center"/>
    </w:pPr>
  </w:p>
  <w:p w14:paraId="3C12DDED" w14:textId="77777777" w:rsidR="00EF6E0D" w:rsidRDefault="00EF6E0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BCB00" w14:textId="77777777" w:rsidR="00EF6E0D" w:rsidRDefault="00EF6E0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6E3ACC" w14:textId="77777777" w:rsidR="00FE0F01" w:rsidRDefault="00FE0F01" w:rsidP="00CD1D90">
      <w:pPr>
        <w:spacing w:line="240" w:lineRule="auto"/>
      </w:pPr>
      <w:r>
        <w:separator/>
      </w:r>
    </w:p>
  </w:footnote>
  <w:footnote w:type="continuationSeparator" w:id="0">
    <w:p w14:paraId="6FDD88F5" w14:textId="77777777" w:rsidR="00FE0F01" w:rsidRDefault="00FE0F01"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2050E" w14:textId="1F7C1F3A" w:rsidR="00EF6E0D" w:rsidRDefault="00EF6E0D">
    <w:pPr>
      <w:pStyle w:val="Header"/>
      <w:jc w:val="right"/>
    </w:pPr>
  </w:p>
  <w:p w14:paraId="1B26A19F" w14:textId="77777777" w:rsidR="00EF6E0D" w:rsidRDefault="00EF6E0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5099756"/>
      <w:docPartObj>
        <w:docPartGallery w:val="Page Numbers (Top of Page)"/>
        <w:docPartUnique/>
      </w:docPartObj>
    </w:sdtPr>
    <w:sdtEndPr>
      <w:rPr>
        <w:noProof/>
      </w:rPr>
    </w:sdtEndPr>
    <w:sdtContent>
      <w:p w14:paraId="2E4350BD" w14:textId="203B278E" w:rsidR="00EF6E0D" w:rsidRDefault="00EF6E0D">
        <w:pPr>
          <w:pStyle w:val="Header"/>
          <w:jc w:val="right"/>
        </w:pPr>
        <w:r>
          <w:fldChar w:fldCharType="begin"/>
        </w:r>
        <w:r>
          <w:instrText xml:space="preserve"> PAGE   \* MERGEFORMAT </w:instrText>
        </w:r>
        <w:r>
          <w:fldChar w:fldCharType="separate"/>
        </w:r>
        <w:r w:rsidR="00B67850">
          <w:rPr>
            <w:noProof/>
          </w:rPr>
          <w:t>1</w:t>
        </w:r>
        <w:r>
          <w:rPr>
            <w:noProof/>
          </w:rPr>
          <w:fldChar w:fldCharType="end"/>
        </w:r>
      </w:p>
    </w:sdtContent>
  </w:sdt>
  <w:p w14:paraId="35399A96" w14:textId="77777777" w:rsidR="00EF6E0D" w:rsidRDefault="00EF6E0D">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1A611" w14:textId="51E86E84" w:rsidR="00EF6E0D" w:rsidRDefault="00EF6E0D">
    <w:pPr>
      <w:pStyle w:val="Header"/>
      <w:jc w:val="right"/>
    </w:pPr>
  </w:p>
  <w:p w14:paraId="2FADDA46" w14:textId="77777777" w:rsidR="00EF6E0D" w:rsidRDefault="00EF6E0D">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8323148"/>
      <w:docPartObj>
        <w:docPartGallery w:val="Page Numbers (Top of Page)"/>
        <w:docPartUnique/>
      </w:docPartObj>
    </w:sdtPr>
    <w:sdtEndPr>
      <w:rPr>
        <w:noProof/>
      </w:rPr>
    </w:sdtEndPr>
    <w:sdtContent>
      <w:p w14:paraId="5EE50CC4" w14:textId="5B6F5E34" w:rsidR="00EF6E0D" w:rsidRDefault="00EF6E0D">
        <w:pPr>
          <w:pStyle w:val="Header"/>
          <w:jc w:val="right"/>
        </w:pPr>
        <w:r>
          <w:fldChar w:fldCharType="begin"/>
        </w:r>
        <w:r>
          <w:instrText xml:space="preserve"> PAGE   \* MERGEFORMAT </w:instrText>
        </w:r>
        <w:r>
          <w:fldChar w:fldCharType="separate"/>
        </w:r>
        <w:r w:rsidR="00B67850">
          <w:rPr>
            <w:noProof/>
          </w:rPr>
          <w:t>14</w:t>
        </w:r>
        <w:r>
          <w:rPr>
            <w:noProof/>
          </w:rPr>
          <w:fldChar w:fldCharType="end"/>
        </w:r>
      </w:p>
    </w:sdtContent>
  </w:sdt>
  <w:p w14:paraId="14279A97" w14:textId="77777777" w:rsidR="00EF6E0D" w:rsidRDefault="00EF6E0D">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3257500"/>
      <w:docPartObj>
        <w:docPartGallery w:val="Page Numbers (Top of Page)"/>
        <w:docPartUnique/>
      </w:docPartObj>
    </w:sdtPr>
    <w:sdtEndPr>
      <w:rPr>
        <w:noProof/>
      </w:rPr>
    </w:sdtEndPr>
    <w:sdtContent>
      <w:p w14:paraId="1B45F35B" w14:textId="7667AE31" w:rsidR="00EF6E0D" w:rsidRDefault="00EF6E0D">
        <w:pPr>
          <w:pStyle w:val="Header"/>
          <w:jc w:val="right"/>
        </w:pPr>
        <w:r>
          <w:fldChar w:fldCharType="begin"/>
        </w:r>
        <w:r>
          <w:instrText xml:space="preserve"> PAGE   \* MERGEFORMAT </w:instrText>
        </w:r>
        <w:r>
          <w:fldChar w:fldCharType="separate"/>
        </w:r>
        <w:r w:rsidR="00B67850">
          <w:rPr>
            <w:noProof/>
          </w:rPr>
          <w:t>7</w:t>
        </w:r>
        <w:r>
          <w:rPr>
            <w:noProof/>
          </w:rPr>
          <w:fldChar w:fldCharType="end"/>
        </w:r>
      </w:p>
    </w:sdtContent>
  </w:sdt>
  <w:p w14:paraId="6595A673" w14:textId="77777777" w:rsidR="00EF6E0D" w:rsidRDefault="00EF6E0D">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3483726"/>
      <w:docPartObj>
        <w:docPartGallery w:val="Page Numbers (Top of Page)"/>
        <w:docPartUnique/>
      </w:docPartObj>
    </w:sdtPr>
    <w:sdtEndPr>
      <w:rPr>
        <w:noProof/>
      </w:rPr>
    </w:sdtEndPr>
    <w:sdtContent>
      <w:p w14:paraId="00533A4A" w14:textId="02A4203C" w:rsidR="00EF6E0D" w:rsidRDefault="00EF6E0D">
        <w:pPr>
          <w:pStyle w:val="Header"/>
          <w:jc w:val="right"/>
        </w:pPr>
        <w:r>
          <w:fldChar w:fldCharType="begin"/>
        </w:r>
        <w:r>
          <w:instrText xml:space="preserve"> PAGE   \* MERGEFORMAT </w:instrText>
        </w:r>
        <w:r>
          <w:fldChar w:fldCharType="separate"/>
        </w:r>
        <w:r w:rsidR="00B67850">
          <w:rPr>
            <w:noProof/>
          </w:rPr>
          <w:t>19</w:t>
        </w:r>
        <w:r>
          <w:rPr>
            <w:noProof/>
          </w:rPr>
          <w:fldChar w:fldCharType="end"/>
        </w:r>
      </w:p>
    </w:sdtContent>
  </w:sdt>
  <w:p w14:paraId="13EFC6A2" w14:textId="77777777" w:rsidR="00EF6E0D" w:rsidRDefault="00EF6E0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2"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4"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4"/>
  </w:num>
  <w:num w:numId="2">
    <w:abstractNumId w:val="8"/>
  </w:num>
  <w:num w:numId="3">
    <w:abstractNumId w:val="5"/>
  </w:num>
  <w:num w:numId="4">
    <w:abstractNumId w:val="14"/>
  </w:num>
  <w:num w:numId="5">
    <w:abstractNumId w:val="10"/>
  </w:num>
  <w:num w:numId="6">
    <w:abstractNumId w:val="2"/>
  </w:num>
  <w:num w:numId="7">
    <w:abstractNumId w:val="3"/>
  </w:num>
  <w:num w:numId="8">
    <w:abstractNumId w:val="12"/>
  </w:num>
  <w:num w:numId="9">
    <w:abstractNumId w:val="11"/>
  </w:num>
  <w:num w:numId="10">
    <w:abstractNumId w:val="7"/>
  </w:num>
  <w:num w:numId="11">
    <w:abstractNumId w:val="1"/>
  </w:num>
  <w:num w:numId="12">
    <w:abstractNumId w:val="15"/>
  </w:num>
  <w:num w:numId="13">
    <w:abstractNumId w:val="0"/>
  </w:num>
  <w:num w:numId="14">
    <w:abstractNumId w:val="13"/>
  </w:num>
  <w:num w:numId="15">
    <w:abstractNumId w:val="6"/>
  </w:num>
  <w:num w:numId="16">
    <w:abstractNumId w:val="9"/>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4BCC"/>
    <w:rsid w:val="000166BE"/>
    <w:rsid w:val="0004120F"/>
    <w:rsid w:val="0006787C"/>
    <w:rsid w:val="0007437C"/>
    <w:rsid w:val="000751E2"/>
    <w:rsid w:val="000972DC"/>
    <w:rsid w:val="00097855"/>
    <w:rsid w:val="000B2BFC"/>
    <w:rsid w:val="000C114E"/>
    <w:rsid w:val="000D3D6B"/>
    <w:rsid w:val="000D5CAE"/>
    <w:rsid w:val="001070B7"/>
    <w:rsid w:val="00130A27"/>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65451"/>
    <w:rsid w:val="00374C60"/>
    <w:rsid w:val="003A2CD0"/>
    <w:rsid w:val="003A2D30"/>
    <w:rsid w:val="003B4C11"/>
    <w:rsid w:val="003B62BC"/>
    <w:rsid w:val="003C1405"/>
    <w:rsid w:val="003C3A85"/>
    <w:rsid w:val="003C5A74"/>
    <w:rsid w:val="003C691F"/>
    <w:rsid w:val="003D1429"/>
    <w:rsid w:val="003E4463"/>
    <w:rsid w:val="003E57A9"/>
    <w:rsid w:val="003E6D0D"/>
    <w:rsid w:val="003F6CB6"/>
    <w:rsid w:val="00416AAA"/>
    <w:rsid w:val="0042299D"/>
    <w:rsid w:val="0043057B"/>
    <w:rsid w:val="004459E7"/>
    <w:rsid w:val="004640CB"/>
    <w:rsid w:val="00482710"/>
    <w:rsid w:val="00484F22"/>
    <w:rsid w:val="00487F50"/>
    <w:rsid w:val="00491DBB"/>
    <w:rsid w:val="004963CD"/>
    <w:rsid w:val="004A7FF1"/>
    <w:rsid w:val="004B2D83"/>
    <w:rsid w:val="004D59FB"/>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4BD5"/>
    <w:rsid w:val="009867BE"/>
    <w:rsid w:val="009908BD"/>
    <w:rsid w:val="009A7BFC"/>
    <w:rsid w:val="009C02EA"/>
    <w:rsid w:val="009C04B5"/>
    <w:rsid w:val="009C46E2"/>
    <w:rsid w:val="009F35DA"/>
    <w:rsid w:val="009F3CDD"/>
    <w:rsid w:val="00A16524"/>
    <w:rsid w:val="00A23955"/>
    <w:rsid w:val="00A4139F"/>
    <w:rsid w:val="00A55C28"/>
    <w:rsid w:val="00A566C2"/>
    <w:rsid w:val="00A76843"/>
    <w:rsid w:val="00A83297"/>
    <w:rsid w:val="00A8493D"/>
    <w:rsid w:val="00A968E9"/>
    <w:rsid w:val="00AA0F34"/>
    <w:rsid w:val="00AA32F2"/>
    <w:rsid w:val="00AB16BC"/>
    <w:rsid w:val="00AC5597"/>
    <w:rsid w:val="00AD1C46"/>
    <w:rsid w:val="00AD5C55"/>
    <w:rsid w:val="00AF5D57"/>
    <w:rsid w:val="00AF6513"/>
    <w:rsid w:val="00B16D79"/>
    <w:rsid w:val="00B3331A"/>
    <w:rsid w:val="00B647B7"/>
    <w:rsid w:val="00B64FAA"/>
    <w:rsid w:val="00B666E4"/>
    <w:rsid w:val="00B67850"/>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2EA3"/>
    <w:rsid w:val="00D5754E"/>
    <w:rsid w:val="00D74270"/>
    <w:rsid w:val="00D77B7E"/>
    <w:rsid w:val="00D94358"/>
    <w:rsid w:val="00DB09C9"/>
    <w:rsid w:val="00DD07DD"/>
    <w:rsid w:val="00DD641C"/>
    <w:rsid w:val="00DE33C6"/>
    <w:rsid w:val="00E2219C"/>
    <w:rsid w:val="00E229C7"/>
    <w:rsid w:val="00E421A9"/>
    <w:rsid w:val="00E527FD"/>
    <w:rsid w:val="00E540E0"/>
    <w:rsid w:val="00E5543D"/>
    <w:rsid w:val="00E566ED"/>
    <w:rsid w:val="00E619DE"/>
    <w:rsid w:val="00E71115"/>
    <w:rsid w:val="00E71E5D"/>
    <w:rsid w:val="00E7657E"/>
    <w:rsid w:val="00E821FC"/>
    <w:rsid w:val="00EA26CB"/>
    <w:rsid w:val="00EA7E38"/>
    <w:rsid w:val="00ED49A9"/>
    <w:rsid w:val="00EE2B9E"/>
    <w:rsid w:val="00EF4D80"/>
    <w:rsid w:val="00EF6E0D"/>
    <w:rsid w:val="00F22E86"/>
    <w:rsid w:val="00F419CF"/>
    <w:rsid w:val="00F70714"/>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FA790346-27E7-4491-B9CE-4BE21DE14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5</TotalTime>
  <Pages>1</Pages>
  <Words>3978</Words>
  <Characters>2267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38</cp:revision>
  <cp:lastPrinted>2018-05-25T06:49:00Z</cp:lastPrinted>
  <dcterms:created xsi:type="dcterms:W3CDTF">2018-02-25T14:54:00Z</dcterms:created>
  <dcterms:modified xsi:type="dcterms:W3CDTF">2018-05-31T09:47:00Z</dcterms:modified>
</cp:coreProperties>
</file>